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218.2pt" o:ole="">
            <v:imagedata r:id="rId12" o:title=""/>
          </v:shape>
          <o:OLEObject Type="Embed" ProgID="Visio.Drawing.15" ShapeID="_x0000_i1025" DrawAspect="Content" ObjectID="_1673678912" r:id="rId13"/>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3C506C">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3C506C">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3C506C">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3C506C">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3C506C">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3C506C">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hint="eastAsia"/>
                <w:bCs/>
              </w:rPr>
            </w:pPr>
            <w:ins w:id="31" w:author="CATT" w:date="2021-02-01T10:01:00Z">
              <w:r>
                <w:rPr>
                  <w:rFonts w:cs="Arial" w:hint="eastAsia"/>
                  <w:bCs/>
                </w:rPr>
                <w:lastRenderedPageBreak/>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tc>
          <w:tcPr>
            <w:tcW w:w="2268" w:type="dxa"/>
          </w:tcPr>
          <w:p w14:paraId="49C29CE9" w14:textId="6CFDEF9A" w:rsidR="007D0E7D" w:rsidRDefault="00BC3150">
            <w:pPr>
              <w:spacing w:before="180" w:afterLines="100" w:after="240"/>
              <w:rPr>
                <w:rFonts w:cs="Arial"/>
                <w:bCs/>
              </w:rPr>
            </w:pPr>
            <w:ins w:id="35"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36"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trPr>
          <w:ins w:id="37" w:author="vivo(Jing)" w:date="2021-01-30T16:41:00Z"/>
        </w:trPr>
        <w:tc>
          <w:tcPr>
            <w:tcW w:w="2268" w:type="dxa"/>
          </w:tcPr>
          <w:p w14:paraId="49D86AE6" w14:textId="2F49ED0C" w:rsidR="00800C2E" w:rsidRDefault="00800C2E">
            <w:pPr>
              <w:spacing w:before="180" w:afterLines="100" w:after="240"/>
              <w:rPr>
                <w:ins w:id="38" w:author="vivo(Jing)" w:date="2021-01-30T16:41:00Z"/>
                <w:rFonts w:cs="Arial"/>
                <w:bCs/>
              </w:rPr>
            </w:pPr>
            <w:ins w:id="39" w:author="vivo(Jing)" w:date="2021-01-30T16:41:00Z">
              <w:r>
                <w:rPr>
                  <w:rFonts w:cs="Arial"/>
                  <w:bCs/>
                </w:rPr>
                <w:t>vivo (Jing)</w:t>
              </w:r>
            </w:ins>
          </w:p>
        </w:tc>
        <w:tc>
          <w:tcPr>
            <w:tcW w:w="2268" w:type="dxa"/>
          </w:tcPr>
          <w:p w14:paraId="0E89D56C" w14:textId="596BCACB" w:rsidR="00800C2E" w:rsidRDefault="00800C2E">
            <w:pPr>
              <w:spacing w:before="180" w:afterLines="100" w:after="240"/>
              <w:rPr>
                <w:ins w:id="40" w:author="vivo(Jing)" w:date="2021-01-30T16:41:00Z"/>
                <w:rFonts w:cs="Arial"/>
                <w:bCs/>
              </w:rPr>
            </w:pPr>
            <w:ins w:id="41" w:author="vivo(Jing)" w:date="2021-01-30T16:41:00Z">
              <w:r>
                <w:rPr>
                  <w:rFonts w:cs="Arial"/>
                  <w:bCs/>
                </w:rPr>
                <w:t>Option B</w:t>
              </w:r>
            </w:ins>
          </w:p>
        </w:tc>
        <w:tc>
          <w:tcPr>
            <w:tcW w:w="4531" w:type="dxa"/>
          </w:tcPr>
          <w:p w14:paraId="58CD37DF" w14:textId="629B7E5F" w:rsidR="00800C2E" w:rsidRDefault="00800C2E">
            <w:pPr>
              <w:spacing w:before="180" w:afterLines="100" w:after="240"/>
              <w:rPr>
                <w:ins w:id="42" w:author="vivo(Jing)" w:date="2021-01-30T16:41:00Z"/>
                <w:rFonts w:cs="Arial"/>
                <w:bCs/>
              </w:rPr>
            </w:pPr>
            <w:ins w:id="43" w:author="vivo(Jing)" w:date="2021-01-30T16:41:00Z">
              <w:r>
                <w:rPr>
                  <w:rFonts w:cs="Arial"/>
                  <w:bCs/>
                </w:rPr>
                <w:t>Option B seems a simple solution as dropping the invalid CG resource will not cause any serious problems.</w:t>
              </w:r>
            </w:ins>
          </w:p>
        </w:tc>
      </w:tr>
      <w:tr w:rsidR="00CB279C" w14:paraId="2F6EAA7B" w14:textId="77777777">
        <w:trPr>
          <w:ins w:id="44" w:author="Samsung_Hyunjeong Kang" w:date="2021-02-01T09:31:00Z"/>
        </w:trPr>
        <w:tc>
          <w:tcPr>
            <w:tcW w:w="2268" w:type="dxa"/>
          </w:tcPr>
          <w:p w14:paraId="1B4CA25B" w14:textId="202A16BC" w:rsidR="00CB279C" w:rsidRPr="00CB279C" w:rsidRDefault="00CB279C">
            <w:pPr>
              <w:spacing w:before="180" w:afterLines="100" w:after="240"/>
              <w:rPr>
                <w:ins w:id="45" w:author="Samsung_Hyunjeong Kang" w:date="2021-02-01T09:31:00Z"/>
                <w:rFonts w:eastAsia="Malgun Gothic" w:cs="Arial"/>
                <w:bCs/>
                <w:lang w:eastAsia="ko-KR"/>
                <w:rPrChange w:id="46" w:author="Samsung_Hyunjeong Kang" w:date="2021-02-01T09:31:00Z">
                  <w:rPr>
                    <w:ins w:id="47" w:author="Samsung_Hyunjeong Kang" w:date="2021-02-01T09:31:00Z"/>
                    <w:rFonts w:cs="Arial"/>
                    <w:bCs/>
                  </w:rPr>
                </w:rPrChange>
              </w:rPr>
            </w:pPr>
            <w:ins w:id="48"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49" w:author="Samsung_Hyunjeong Kang" w:date="2021-02-01T09:31:00Z"/>
                <w:rFonts w:eastAsia="Malgun Gothic" w:cs="Arial"/>
                <w:bCs/>
                <w:lang w:eastAsia="ko-KR"/>
                <w:rPrChange w:id="50" w:author="Samsung_Hyunjeong Kang" w:date="2021-02-01T09:31:00Z">
                  <w:rPr>
                    <w:ins w:id="51" w:author="Samsung_Hyunjeong Kang" w:date="2021-02-01T09:31:00Z"/>
                    <w:rFonts w:cs="Arial"/>
                    <w:bCs/>
                  </w:rPr>
                </w:rPrChange>
              </w:rPr>
            </w:pPr>
            <w:ins w:id="52"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53" w:author="Samsung_Hyunjeong Kang" w:date="2021-02-01T09:31: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28241A">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28241A">
        <w:tc>
          <w:tcPr>
            <w:tcW w:w="2268" w:type="dxa"/>
          </w:tcPr>
          <w:p w14:paraId="6A712E71" w14:textId="33B1DEA3" w:rsidR="00095985" w:rsidRDefault="001E4B9B" w:rsidP="0028241A">
            <w:pPr>
              <w:spacing w:before="180" w:afterLines="100" w:after="240"/>
              <w:rPr>
                <w:rFonts w:cs="Arial"/>
                <w:bCs/>
              </w:rPr>
            </w:pPr>
            <w:ins w:id="54" w:author="Ericsson" w:date="2021-01-29T11:05:00Z">
              <w:r>
                <w:rPr>
                  <w:rFonts w:cs="Arial"/>
                  <w:bCs/>
                </w:rPr>
                <w:t>Ericsson (Min)</w:t>
              </w:r>
            </w:ins>
          </w:p>
        </w:tc>
        <w:tc>
          <w:tcPr>
            <w:tcW w:w="2268" w:type="dxa"/>
          </w:tcPr>
          <w:p w14:paraId="130F9D50" w14:textId="3BBC2949" w:rsidR="00095985" w:rsidRDefault="001E4B9B" w:rsidP="0028241A">
            <w:pPr>
              <w:spacing w:before="180" w:afterLines="100" w:after="240"/>
              <w:rPr>
                <w:rFonts w:cs="Arial"/>
                <w:bCs/>
              </w:rPr>
            </w:pPr>
            <w:ins w:id="55"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28241A">
        <w:trPr>
          <w:ins w:id="56" w:author="vivo(Jing)" w:date="2021-01-30T16:41:00Z"/>
        </w:trPr>
        <w:tc>
          <w:tcPr>
            <w:tcW w:w="2268" w:type="dxa"/>
          </w:tcPr>
          <w:p w14:paraId="1D984A4D" w14:textId="18CF4466" w:rsidR="00800C2E" w:rsidRDefault="00800C2E" w:rsidP="0028241A">
            <w:pPr>
              <w:spacing w:before="180" w:afterLines="100" w:after="240"/>
              <w:rPr>
                <w:ins w:id="57" w:author="vivo(Jing)" w:date="2021-01-30T16:41:00Z"/>
                <w:rFonts w:cs="Arial"/>
                <w:bCs/>
              </w:rPr>
            </w:pPr>
            <w:ins w:id="58"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59" w:author="vivo(Jing)" w:date="2021-01-30T16:41:00Z"/>
                <w:rFonts w:cs="Arial"/>
                <w:bCs/>
              </w:rPr>
            </w:pPr>
            <w:ins w:id="60"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61" w:author="vivo(Jing)" w:date="2021-01-30T16:41:00Z"/>
                <w:rFonts w:cs="Arial"/>
                <w:bCs/>
              </w:rPr>
            </w:pPr>
          </w:p>
        </w:tc>
      </w:tr>
      <w:tr w:rsidR="00CB279C" w14:paraId="223608DF" w14:textId="77777777" w:rsidTr="0028241A">
        <w:trPr>
          <w:ins w:id="62" w:author="Samsung_Hyunjeong Kang" w:date="2021-02-01T09:31:00Z"/>
        </w:trPr>
        <w:tc>
          <w:tcPr>
            <w:tcW w:w="2268" w:type="dxa"/>
          </w:tcPr>
          <w:p w14:paraId="43B27FFC" w14:textId="3AAFF458" w:rsidR="00CB279C" w:rsidRPr="00CB279C" w:rsidRDefault="00CB279C" w:rsidP="0028241A">
            <w:pPr>
              <w:spacing w:before="180" w:afterLines="100" w:after="240"/>
              <w:rPr>
                <w:ins w:id="63" w:author="Samsung_Hyunjeong Kang" w:date="2021-02-01T09:31:00Z"/>
                <w:rFonts w:eastAsia="Malgun Gothic" w:cs="Arial"/>
                <w:bCs/>
                <w:lang w:eastAsia="ko-KR"/>
                <w:rPrChange w:id="64" w:author="Samsung_Hyunjeong Kang" w:date="2021-02-01T09:31:00Z">
                  <w:rPr>
                    <w:ins w:id="65" w:author="Samsung_Hyunjeong Kang" w:date="2021-02-01T09:31:00Z"/>
                    <w:rFonts w:cs="Arial"/>
                    <w:bCs/>
                  </w:rPr>
                </w:rPrChange>
              </w:rPr>
            </w:pPr>
            <w:ins w:id="66"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67" w:author="Samsung_Hyunjeong Kang" w:date="2021-02-01T09:31:00Z"/>
                <w:rFonts w:eastAsia="Malgun Gothic" w:cs="Arial"/>
                <w:bCs/>
                <w:lang w:eastAsia="ko-KR"/>
                <w:rPrChange w:id="68" w:author="Samsung_Hyunjeong Kang" w:date="2021-02-01T09:31:00Z">
                  <w:rPr>
                    <w:ins w:id="69" w:author="Samsung_Hyunjeong Kang" w:date="2021-02-01T09:31:00Z"/>
                    <w:rFonts w:cs="Arial"/>
                    <w:bCs/>
                  </w:rPr>
                </w:rPrChange>
              </w:rPr>
            </w:pPr>
            <w:ins w:id="70"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71" w:author="Samsung_Hyunjeong Kang" w:date="2021-02-01T09:31: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72"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lastRenderedPageBreak/>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2D0D1B"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73"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74"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75" w:author="Huawei_Li Zhao" w:date="2021-02-01T09:36:00Z"/>
        </w:trPr>
        <w:tc>
          <w:tcPr>
            <w:tcW w:w="2268" w:type="dxa"/>
          </w:tcPr>
          <w:p w14:paraId="70CAB8C5" w14:textId="59F80BAF" w:rsidR="00586C4B" w:rsidRDefault="00586C4B" w:rsidP="00586C4B">
            <w:pPr>
              <w:spacing w:before="180" w:afterLines="100" w:after="240"/>
              <w:rPr>
                <w:ins w:id="76" w:author="Huawei_Li Zhao" w:date="2021-02-01T09:36:00Z"/>
                <w:rFonts w:cs="Arial"/>
                <w:bCs/>
              </w:rPr>
            </w:pPr>
            <w:ins w:id="77"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78" w:author="Huawei_Li Zhao" w:date="2021-02-01T09:36:00Z"/>
                <w:rFonts w:cs="Arial"/>
                <w:bCs/>
              </w:rPr>
            </w:pPr>
            <w:ins w:id="79"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80" w:author="Huawei_Li Zhao" w:date="2021-02-01T09:36:00Z"/>
                <w:rFonts w:cs="Arial"/>
                <w:bCs/>
              </w:rPr>
            </w:pPr>
            <w:ins w:id="81"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82" w:author="Huawei_Li Zhao" w:date="2021-02-01T09:36:00Z"/>
                <w:rFonts w:cs="Arial"/>
                <w:bCs/>
              </w:rPr>
            </w:pPr>
            <w:ins w:id="83"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84" w:author="Huawei_Li Zhao" w:date="2021-02-01T09:36:00Z"/>
                <w:rFonts w:cs="Arial"/>
                <w:iCs/>
                <w:sz w:val="24"/>
                <w:szCs w:val="24"/>
              </w:rPr>
            </w:pPr>
            <w:ins w:id="85" w:author="Huawei_Li Zhao" w:date="2021-02-01T09:36:00Z">
              <m:oMathPara>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10240 ms</m:t>
                          </m:r>
                        </m:den>
                      </m:f>
                      <m:r>
                        <m:rPr>
                          <m:sty m:val="p"/>
                        </m:rPr>
                        <w:rPr>
                          <w:rFonts w:ascii="Cambria Math" w:hAnsi="Cambria Math"/>
                          <w:lang w:eastAsia="ko-KR"/>
                        </w:rPr>
                        <m:t>×</m:t>
                      </m:r>
                      <m:r>
                        <w:rPr>
                          <w:rFonts w:ascii="Cambria Math" w:hAnsi="Cambria Math"/>
                          <w:lang w:eastAsia="ko-KR"/>
                        </w:rPr>
                        <m:t>sl_periodCG</m:t>
                      </m:r>
                    </m:e>
                  </m:d>
                </m:oMath>
              </m:oMathPara>
            </w:ins>
          </w:p>
          <w:p w14:paraId="0371C8A5" w14:textId="77777777" w:rsidR="00586C4B" w:rsidRDefault="00586C4B" w:rsidP="00586C4B">
            <w:pPr>
              <w:spacing w:before="180" w:afterLines="100" w:after="240"/>
              <w:rPr>
                <w:ins w:id="86" w:author="Huawei_Li Zhao" w:date="2021-02-01T09:36:00Z"/>
                <w:rFonts w:eastAsia="Calibri"/>
                <w:iCs/>
                <w:color w:val="000000"/>
              </w:rPr>
            </w:pPr>
            <w:ins w:id="87" w:author="Huawei_Li Zhao" w:date="2021-02-01T09:36:00Z">
              <w:r>
                <w:t xml:space="preserve">where N is the number of slots belonging to the </w:t>
              </w:r>
              <w:r>
                <w:lastRenderedPageBreak/>
                <w:t>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88" w:author="Huawei_Li Zhao" w:date="2021-02-01T09:36:00Z"/>
                <w:rFonts w:cs="Arial"/>
                <w:bCs/>
              </w:rPr>
            </w:pPr>
            <w:ins w:id="89"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28241A">
        <w:trPr>
          <w:ins w:id="90" w:author="CATT" w:date="2021-02-01T10:02:00Z"/>
        </w:trPr>
        <w:tc>
          <w:tcPr>
            <w:tcW w:w="2268" w:type="dxa"/>
          </w:tcPr>
          <w:p w14:paraId="397AACE6" w14:textId="2D0E0167" w:rsidR="0094169E" w:rsidRDefault="0094169E" w:rsidP="00586C4B">
            <w:pPr>
              <w:spacing w:before="180" w:afterLines="100" w:after="240"/>
              <w:rPr>
                <w:ins w:id="91" w:author="CATT" w:date="2021-02-01T10:02:00Z"/>
                <w:rFonts w:cs="Arial" w:hint="eastAsia"/>
                <w:bCs/>
              </w:rPr>
            </w:pPr>
            <w:ins w:id="92" w:author="CATT" w:date="2021-02-01T10:02:00Z">
              <w:r>
                <w:rPr>
                  <w:rFonts w:cs="Arial" w:hint="eastAsia"/>
                  <w:bCs/>
                </w:rPr>
                <w:lastRenderedPageBreak/>
                <w:t>CATT</w:t>
              </w:r>
            </w:ins>
          </w:p>
        </w:tc>
        <w:tc>
          <w:tcPr>
            <w:tcW w:w="2268" w:type="dxa"/>
          </w:tcPr>
          <w:p w14:paraId="3247CDEB" w14:textId="16D3C83E" w:rsidR="0094169E" w:rsidRDefault="0094169E" w:rsidP="00586C4B">
            <w:pPr>
              <w:spacing w:before="180" w:afterLines="100" w:after="240"/>
              <w:rPr>
                <w:ins w:id="93" w:author="CATT" w:date="2021-02-01T10:02:00Z"/>
                <w:rFonts w:cs="Arial"/>
                <w:bCs/>
              </w:rPr>
            </w:pPr>
            <w:ins w:id="94" w:author="CATT" w:date="2021-02-01T10:02:00Z">
              <w:r>
                <w:rPr>
                  <w:rFonts w:cs="Arial" w:hint="eastAsia"/>
                  <w:bCs/>
                </w:rPr>
                <w:t>Yes</w:t>
              </w:r>
              <w:bookmarkStart w:id="95" w:name="_GoBack"/>
              <w:bookmarkEnd w:id="95"/>
            </w:ins>
          </w:p>
        </w:tc>
        <w:tc>
          <w:tcPr>
            <w:tcW w:w="4531" w:type="dxa"/>
          </w:tcPr>
          <w:p w14:paraId="07B38C76" w14:textId="77777777" w:rsidR="0094169E" w:rsidRDefault="0094169E" w:rsidP="00586C4B">
            <w:pPr>
              <w:spacing w:before="180" w:afterLines="100" w:after="240"/>
              <w:rPr>
                <w:ins w:id="96" w:author="CATT" w:date="2021-02-01T10:02:00Z"/>
                <w:rFonts w:cs="Arial"/>
                <w:bCs/>
              </w:rPr>
            </w:pPr>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97" w:name="_In-sequence_SDU_delivery"/>
      <w:bookmarkStart w:id="98" w:name="_Ref189809556"/>
      <w:bookmarkStart w:id="99" w:name="_Ref450865335"/>
      <w:bookmarkStart w:id="100" w:name="_Ref174151459"/>
      <w:bookmarkEnd w:id="97"/>
      <w:r>
        <w:rPr>
          <w:rFonts w:hint="eastAsia"/>
        </w:rPr>
        <w:t>Reference</w:t>
      </w:r>
      <w:bookmarkEnd w:id="98"/>
      <w:bookmarkEnd w:id="99"/>
      <w:bookmarkEnd w:id="100"/>
    </w:p>
    <w:p w14:paraId="6A12DD49" w14:textId="77777777" w:rsidR="00931100" w:rsidRDefault="00D162B2">
      <w:pPr>
        <w:rPr>
          <w:lang w:val="en-US"/>
        </w:rPr>
      </w:pPr>
      <w:bookmarkStart w:id="101" w:name="_Ref32829969"/>
      <w:bookmarkEnd w:id="101"/>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02" w:name="_5.8.3_Sidelink"/>
      <w:bookmarkStart w:id="103" w:name="_Toc37296212"/>
      <w:bookmarkStart w:id="104" w:name="_Toc52796496"/>
      <w:bookmarkStart w:id="105" w:name="_Toc20428307"/>
      <w:bookmarkStart w:id="106" w:name="_Toc52752034"/>
      <w:bookmarkStart w:id="107" w:name="_Toc46490339"/>
      <w:bookmarkEnd w:id="102"/>
      <w:r w:rsidRPr="003E0662">
        <w:t>5.8.3</w:t>
      </w:r>
      <w:r>
        <w:rPr>
          <w:lang w:eastAsia="ko-KR"/>
        </w:rPr>
        <w:tab/>
        <w:t>Sidelink</w:t>
      </w:r>
      <w:bookmarkEnd w:id="103"/>
      <w:bookmarkEnd w:id="104"/>
      <w:bookmarkEnd w:id="105"/>
      <w:bookmarkEnd w:id="106"/>
      <w:bookmarkEnd w:id="107"/>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lastRenderedPageBreak/>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08" w:name="OLE_LINK27"/>
      <w:bookmarkStart w:id="109" w:name="OLE_LINK26"/>
      <w:bookmarkStart w:id="110" w:name="OLE_LINK45"/>
      <w:r>
        <w:rPr>
          <w:rFonts w:eastAsia="Malgun Gothic"/>
          <w:i/>
          <w:lang w:eastAsia="ko-KR"/>
        </w:rPr>
        <w:t>-</w:t>
      </w:r>
      <w:r>
        <w:rPr>
          <w:rFonts w:eastAsia="Malgun Gothic"/>
          <w:i/>
          <w:lang w:eastAsia="ko-KR"/>
        </w:rPr>
        <w:tab/>
        <w:t>sl-</w:t>
      </w:r>
      <w:bookmarkEnd w:id="108"/>
      <w:bookmarkEnd w:id="109"/>
      <w:r>
        <w:rPr>
          <w:rFonts w:eastAsia="Malgun Gothic"/>
          <w:i/>
          <w:lang w:eastAsia="ko-KR"/>
        </w:rPr>
        <w:t>HARQ</w:t>
      </w:r>
      <w:r>
        <w:rPr>
          <w:i/>
          <w:lang w:eastAsia="ko-KR"/>
        </w:rPr>
        <w:t>-ProcID-offset</w:t>
      </w:r>
      <w:bookmarkEnd w:id="110"/>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lastRenderedPageBreak/>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11" w:name="_Toc12569232"/>
      <w:bookmarkStart w:id="112" w:name="_Toc52796535"/>
      <w:bookmarkStart w:id="113" w:name="_Toc46490378"/>
      <w:bookmarkStart w:id="114" w:name="_Toc52752073"/>
      <w:bookmarkStart w:id="115" w:name="_Toc37296249"/>
      <w:r>
        <w:t>5.22.1.1</w:t>
      </w:r>
      <w:r>
        <w:tab/>
        <w:t>SL Grant reception and SCI transmission</w:t>
      </w:r>
      <w:bookmarkEnd w:id="111"/>
      <w:bookmarkEnd w:id="112"/>
      <w:bookmarkEnd w:id="113"/>
      <w:bookmarkEnd w:id="114"/>
      <w:bookmarkEnd w:id="115"/>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41EA23" w14:textId="77777777" w:rsidR="002D0D1B" w:rsidRDefault="002D0D1B">
      <w:pPr>
        <w:spacing w:after="0"/>
      </w:pPr>
      <w:r>
        <w:separator/>
      </w:r>
    </w:p>
  </w:endnote>
  <w:endnote w:type="continuationSeparator" w:id="0">
    <w:p w14:paraId="0BEE1A26" w14:textId="77777777" w:rsidR="002D0D1B" w:rsidRDefault="002D0D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S PGothic">
    <w:panose1 w:val="020B0500000000000000"/>
    <w:charset w:val="80"/>
    <w:family w:val="swiss"/>
    <w:pitch w:val="variable"/>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auto"/>
    <w:notTrueType/>
    <w:pitch w:val="fixed"/>
    <w:sig w:usb0="00000001"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627F7" w14:textId="4916A4BA" w:rsidR="00AC427F" w:rsidRDefault="00AC427F">
    <w:pPr>
      <w:pStyle w:val="ab"/>
      <w:tabs>
        <w:tab w:val="center" w:pos="4820"/>
        <w:tab w:val="right" w:pos="9639"/>
      </w:tabs>
      <w:jc w:val="left"/>
    </w:pPr>
    <w:r>
      <w:tab/>
    </w:r>
    <w:r>
      <w:fldChar w:fldCharType="begin"/>
    </w:r>
    <w:r>
      <w:rPr>
        <w:rStyle w:val="af1"/>
      </w:rPr>
      <w:instrText xml:space="preserve"> PAGE </w:instrText>
    </w:r>
    <w:r>
      <w:fldChar w:fldCharType="separate"/>
    </w:r>
    <w:r w:rsidR="0094169E">
      <w:rPr>
        <w:rStyle w:val="af1"/>
        <w:noProof/>
      </w:rPr>
      <w:t>5</w:t>
    </w:r>
    <w:r>
      <w:fldChar w:fldCharType="end"/>
    </w:r>
    <w:r>
      <w:rPr>
        <w:rStyle w:val="af1"/>
      </w:rPr>
      <w:t>/</w:t>
    </w:r>
    <w:r>
      <w:fldChar w:fldCharType="begin"/>
    </w:r>
    <w:r>
      <w:rPr>
        <w:rStyle w:val="af1"/>
      </w:rPr>
      <w:instrText xml:space="preserve"> NUMPAGES </w:instrText>
    </w:r>
    <w:r>
      <w:fldChar w:fldCharType="separate"/>
    </w:r>
    <w:r w:rsidR="0094169E">
      <w:rPr>
        <w:rStyle w:val="af1"/>
        <w:noProof/>
      </w:rPr>
      <w:t>7</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3E6214" w14:textId="77777777" w:rsidR="002D0D1B" w:rsidRDefault="002D0D1B">
      <w:pPr>
        <w:spacing w:after="0"/>
      </w:pPr>
      <w:r>
        <w:separator/>
      </w:r>
    </w:p>
  </w:footnote>
  <w:footnote w:type="continuationSeparator" w:id="0">
    <w:p w14:paraId="63886B85" w14:textId="77777777" w:rsidR="002D0D1B" w:rsidRDefault="002D0D1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vsdx"/><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OPPO1.dotx</Template>
  <TotalTime>1</TotalTime>
  <Pages>7</Pages>
  <Words>2265</Words>
  <Characters>1291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5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CATT</cp:lastModifiedBy>
  <cp:revision>4</cp:revision>
  <cp:lastPrinted>2008-01-31T16:09:00Z</cp:lastPrinted>
  <dcterms:created xsi:type="dcterms:W3CDTF">2021-02-01T02:01:00Z</dcterms:created>
  <dcterms:modified xsi:type="dcterms:W3CDTF">2021-02-01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